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72688A" w:rsidP="001F0ACC">
          <w:pPr>
            <w:pStyle w:val="MyTable"/>
          </w:pP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224EA9" w:rsidRDefault="00224EA9" w:rsidP="00224EA9">
      <w:pPr>
        <w:pStyle w:val="TuNormal"/>
        <w:rPr>
          <w:b/>
        </w:rPr>
      </w:pPr>
      <w:proofErr w:type="spellStart"/>
      <w:r w:rsidRPr="00AC18C2">
        <w:rPr>
          <w:b/>
        </w:rPr>
        <w:t>Kiến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trúc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chung</w:t>
      </w:r>
      <w:proofErr w:type="spellEnd"/>
    </w:p>
    <w:p w:rsidR="00224EA9" w:rsidRPr="00A90085" w:rsidRDefault="00224EA9" w:rsidP="00224EA9">
      <w:pPr>
        <w:pStyle w:val="TuNormal"/>
        <w:numPr>
          <w:ilvl w:val="2"/>
          <w:numId w:val="17"/>
        </w:numPr>
      </w:pPr>
      <w:proofErr w:type="spellStart"/>
      <w:r w:rsidRPr="00A90085">
        <w:t>Sơ</w:t>
      </w:r>
      <w:proofErr w:type="spellEnd"/>
      <w:r w:rsidRPr="00A90085">
        <w:t xml:space="preserve"> </w:t>
      </w:r>
      <w:proofErr w:type="spellStart"/>
      <w:r w:rsidRPr="00A90085">
        <w:t>đồ</w:t>
      </w:r>
      <w:proofErr w:type="spellEnd"/>
      <w:r w:rsidRPr="00A90085">
        <w:t xml:space="preserve"> </w:t>
      </w:r>
      <w:proofErr w:type="spellStart"/>
      <w:r w:rsidRPr="00A90085">
        <w:t>khối</w:t>
      </w:r>
      <w:proofErr w:type="spellEnd"/>
      <w:r w:rsidRPr="00A90085">
        <w:t xml:space="preserve"> </w:t>
      </w:r>
      <w:proofErr w:type="spellStart"/>
      <w:r w:rsidRPr="00A90085">
        <w:t>chung</w:t>
      </w:r>
      <w:proofErr w:type="spellEnd"/>
    </w:p>
    <w:p w:rsidR="00224EA9" w:rsidRDefault="00224EA9" w:rsidP="00224EA9">
      <w:pPr>
        <w:pStyle w:val="TuNormal"/>
        <w:keepNext/>
        <w:numPr>
          <w:ilvl w:val="0"/>
          <w:numId w:val="0"/>
        </w:numPr>
        <w:ind w:left="2016" w:hanging="1656"/>
      </w:pPr>
      <w:r>
        <w:rPr>
          <w:b/>
          <w:noProof/>
        </w:rPr>
        <w:lastRenderedPageBreak/>
        <w:drawing>
          <wp:inline distT="0" distB="0" distL="0" distR="0" wp14:anchorId="3175B919" wp14:editId="0C4AC3CF">
            <wp:extent cx="6301515" cy="3313786"/>
            <wp:effectExtent l="0" t="0" r="444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98" cy="332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4EA9" w:rsidRPr="00687A62" w:rsidRDefault="00224EA9" w:rsidP="00224EA9">
      <w:pPr>
        <w:pStyle w:val="Chuthich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>
        <w:rPr>
          <w:b w:val="0"/>
          <w:noProof/>
        </w:rPr>
        <w:t>1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chung</w:t>
      </w:r>
      <w:proofErr w:type="spellEnd"/>
    </w:p>
    <w:p w:rsidR="00224EA9" w:rsidRDefault="00224EA9" w:rsidP="00224EA9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DAO</w:t>
      </w:r>
    </w:p>
    <w:p w:rsidR="00224EA9" w:rsidRDefault="00224EA9" w:rsidP="00224EA9">
      <w:pPr>
        <w:pStyle w:val="TuNormal"/>
        <w:keepNext/>
        <w:numPr>
          <w:ilvl w:val="0"/>
          <w:numId w:val="0"/>
        </w:numPr>
        <w:ind w:left="2016"/>
      </w:pPr>
      <w:r>
        <w:rPr>
          <w:noProof/>
        </w:rPr>
        <w:drawing>
          <wp:inline distT="0" distB="0" distL="0" distR="0" wp14:anchorId="2B4699DE" wp14:editId="4E899FEE">
            <wp:extent cx="4399544" cy="327742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59" cy="328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4EA9" w:rsidRPr="00224EA9" w:rsidRDefault="00224EA9" w:rsidP="00224EA9">
      <w:pPr>
        <w:pStyle w:val="Chuthich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 w:rsidRPr="00687A62">
        <w:rPr>
          <w:b w:val="0"/>
          <w:noProof/>
        </w:rPr>
        <w:t>2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DAO</w:t>
      </w:r>
    </w:p>
    <w:p w:rsidR="00224EA9" w:rsidRDefault="00224EA9" w:rsidP="00224EA9">
      <w:pPr>
        <w:pStyle w:val="TuNormal"/>
        <w:numPr>
          <w:ilvl w:val="1"/>
          <w:numId w:val="25"/>
        </w:numPr>
        <w:rPr>
          <w:b/>
        </w:rPr>
      </w:pPr>
      <w:proofErr w:type="spellStart"/>
      <w:r w:rsidRPr="00224EA9">
        <w:rPr>
          <w:b/>
        </w:rPr>
        <w:t>Quản</w:t>
      </w:r>
      <w:proofErr w:type="spellEnd"/>
      <w:r w:rsidRPr="00224EA9">
        <w:rPr>
          <w:b/>
        </w:rPr>
        <w:t xml:space="preserve"> </w:t>
      </w:r>
      <w:proofErr w:type="spellStart"/>
      <w:r w:rsidRPr="00224EA9">
        <w:rPr>
          <w:b/>
        </w:rPr>
        <w:t>lý</w:t>
      </w:r>
      <w:proofErr w:type="spellEnd"/>
      <w:r w:rsidRPr="00224EA9">
        <w:rPr>
          <w:b/>
        </w:rPr>
        <w:t xml:space="preserve"> </w:t>
      </w:r>
      <w:proofErr w:type="spellStart"/>
      <w:r>
        <w:rPr>
          <w:b/>
        </w:rPr>
        <w:t>Dịc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ụ</w:t>
      </w:r>
      <w:proofErr w:type="spellEnd"/>
    </w:p>
    <w:p w:rsidR="00224EA9" w:rsidRPr="00224EA9" w:rsidRDefault="00224EA9" w:rsidP="00224EA9">
      <w:pPr>
        <w:pStyle w:val="TuNormal"/>
        <w:numPr>
          <w:ilvl w:val="0"/>
          <w:numId w:val="0"/>
        </w:numPr>
        <w:ind w:left="1296"/>
        <w:rPr>
          <w:b/>
        </w:rPr>
      </w:pPr>
    </w:p>
    <w:p w:rsidR="00224EA9" w:rsidRDefault="00224EA9" w:rsidP="00224EA9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297379" w:rsidRDefault="00297379" w:rsidP="00297379">
      <w:pPr>
        <w:pStyle w:val="TuNormal"/>
        <w:numPr>
          <w:ilvl w:val="0"/>
          <w:numId w:val="0"/>
        </w:numPr>
        <w:ind w:left="2016"/>
      </w:pPr>
    </w:p>
    <w:p w:rsidR="00224EA9" w:rsidRDefault="00224EA9" w:rsidP="00224EA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E43724" wp14:editId="06242CBC">
                <wp:simplePos x="0" y="0"/>
                <wp:positionH relativeFrom="column">
                  <wp:posOffset>2958860</wp:posOffset>
                </wp:positionH>
                <wp:positionV relativeFrom="paragraph">
                  <wp:posOffset>1343134</wp:posOffset>
                </wp:positionV>
                <wp:extent cx="1923415" cy="749096"/>
                <wp:effectExtent l="0" t="0" r="635" b="0"/>
                <wp:wrapNone/>
                <wp:docPr id="6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415" cy="7490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D2C7D3" id="Rectangle 10" o:spid="_x0000_s1026" style="position:absolute;margin-left:233pt;margin-top:105.75pt;width:151.45pt;height: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4D4D4CE" wp14:editId="63F4B8A1">
                <wp:simplePos x="0" y="0"/>
                <wp:positionH relativeFrom="column">
                  <wp:posOffset>2509114</wp:posOffset>
                </wp:positionH>
                <wp:positionV relativeFrom="paragraph">
                  <wp:posOffset>2223008</wp:posOffset>
                </wp:positionV>
                <wp:extent cx="3445459" cy="1404518"/>
                <wp:effectExtent l="0" t="0" r="3175" b="5715"/>
                <wp:wrapNone/>
                <wp:docPr id="7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5459" cy="14045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3804D9" id="Rectangle 12" o:spid="_x0000_s1026" style="position:absolute;margin-left:197.55pt;margin-top:175.05pt;width:271.3pt;height:11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E5BD181" wp14:editId="6381139C">
                <wp:simplePos x="0" y="0"/>
                <wp:positionH relativeFrom="column">
                  <wp:posOffset>4908017</wp:posOffset>
                </wp:positionH>
                <wp:positionV relativeFrom="paragraph">
                  <wp:posOffset>1610030</wp:posOffset>
                </wp:positionV>
                <wp:extent cx="1923898" cy="680313"/>
                <wp:effectExtent l="0" t="0" r="635" b="5715"/>
                <wp:wrapNone/>
                <wp:docPr id="9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8" cy="680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6F0CB" id="Rectangle 11" o:spid="_x0000_s1026" style="position:absolute;margin-left:386.45pt;margin-top:126.75pt;width:151.5pt;height:53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" fillcolor="white [3212]" stroked="f" strokeweight="2pt"/>
            </w:pict>
          </mc:Fallback>
        </mc:AlternateContent>
      </w:r>
      <w:r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2.75pt" o:ole="">
            <v:imagedata r:id="rId9" o:title=""/>
          </v:shape>
          <o:OLEObject Type="Embed" ProgID="Visio.Drawing.15" ShapeID="_x0000_i1025" DrawAspect="Content" ObjectID="_1572560514" r:id="rId10"/>
        </w:object>
      </w:r>
    </w:p>
    <w:p w:rsidR="00B11E10" w:rsidRDefault="00224EA9" w:rsidP="00224EA9">
      <w:pPr>
        <w:pStyle w:val="Chuthich"/>
      </w:pPr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</w:p>
    <w:p w:rsidR="00224EA9" w:rsidRPr="00224EA9" w:rsidRDefault="00224EA9" w:rsidP="00224EA9"/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3167F3">
        <w:rPr>
          <w:b/>
        </w:rPr>
        <w:t>CLS_DichVu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E10209">
        <w:t>[[FRA]The Owls] UCCN-11</w:t>
      </w:r>
      <w:r w:rsidR="00AC03AA">
        <w:t xml:space="preserve"> </w:t>
      </w:r>
      <w:r w:rsidR="00E10209">
        <w:t>(</w:t>
      </w:r>
      <w:proofErr w:type="spellStart"/>
      <w:r w:rsidR="00E10209">
        <w:t>Quản</w:t>
      </w:r>
      <w:proofErr w:type="spellEnd"/>
      <w:r w:rsidR="00E10209">
        <w:t xml:space="preserve"> </w:t>
      </w:r>
      <w:proofErr w:type="spellStart"/>
      <w:r w:rsidR="00E10209">
        <w:t>lí</w:t>
      </w:r>
      <w:proofErr w:type="spellEnd"/>
      <w:r w:rsidR="00E10209">
        <w:t xml:space="preserve"> </w:t>
      </w:r>
      <w:proofErr w:type="spellStart"/>
      <w:r w:rsidR="00E10209">
        <w:t>Dịch</w:t>
      </w:r>
      <w:proofErr w:type="spellEnd"/>
      <w:r w:rsidR="00E10209">
        <w:t xml:space="preserve"> </w:t>
      </w:r>
      <w:proofErr w:type="spellStart"/>
      <w:r w:rsidR="00E10209">
        <w:t>vụ</w:t>
      </w:r>
      <w:proofErr w:type="spellEnd"/>
      <w:r w:rsidR="00E10209">
        <w:t>)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3167F3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6662397"/>
            <wp:effectExtent l="0" t="0" r="0" b="5715"/>
            <wp:docPr id="2" name="Hình ảnh 2" descr="C:\Users\TranTrongCaoNguyen\AppData\Local\Microsoft\Windows\INetCache\Content.Word\DD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ranTrongCaoNguyen\AppData\Local\Microsoft\Windows\INetCache\Content.Word\DD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62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1E10" w:rsidRDefault="00B11E10" w:rsidP="00A854C4">
      <w:pPr>
        <w:pStyle w:val="SubTitle1"/>
        <w:numPr>
          <w:ilvl w:val="0"/>
          <w:numId w:val="0"/>
        </w:numPr>
      </w:pPr>
    </w:p>
    <w:p w:rsidR="00B11E10" w:rsidRDefault="00B11E10" w:rsidP="00A854C4">
      <w:pPr>
        <w:pStyle w:val="SubTitle1"/>
        <w:numPr>
          <w:ilvl w:val="0"/>
          <w:numId w:val="0"/>
        </w:numPr>
      </w:pPr>
    </w:p>
    <w:p w:rsidR="00B11E10" w:rsidRDefault="00B11E10" w:rsidP="00A854C4">
      <w:pPr>
        <w:pStyle w:val="SubTitle1"/>
        <w:numPr>
          <w:ilvl w:val="0"/>
          <w:numId w:val="0"/>
        </w:numPr>
      </w:pPr>
    </w:p>
    <w:p w:rsidR="00B11E10" w:rsidRDefault="00B11E10" w:rsidP="00A854C4">
      <w:pPr>
        <w:pStyle w:val="SubTitle1"/>
        <w:numPr>
          <w:ilvl w:val="0"/>
          <w:numId w:val="0"/>
        </w:numPr>
      </w:pPr>
    </w:p>
    <w:p w:rsidR="00B11E10" w:rsidRDefault="00B11E10" w:rsidP="00B11E10">
      <w:pPr>
        <w:pStyle w:val="TuStyle-Title1"/>
      </w:pPr>
      <w:proofErr w:type="spellStart"/>
      <w:r>
        <w:lastRenderedPageBreak/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 - View</w:t>
      </w:r>
    </w:p>
    <w:p w:rsidR="00B11E10" w:rsidRDefault="00B11E10" w:rsidP="00B11E10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 w:rsidR="009B2329">
        <w:t>dịch</w:t>
      </w:r>
      <w:proofErr w:type="spellEnd"/>
      <w:r w:rsidR="009B2329">
        <w:t xml:space="preserve"> </w:t>
      </w:r>
      <w:proofErr w:type="spellStart"/>
      <w:r w:rsidR="009B2329">
        <w:t>vụ</w:t>
      </w:r>
      <w:proofErr w:type="spellEnd"/>
    </w:p>
    <w:p w:rsidR="00B11E10" w:rsidRDefault="00B11E10" w:rsidP="00B11E1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>: [FD-01] Tbl</w:t>
      </w:r>
      <w:r w:rsidR="009B2329">
        <w:t>DichVu</w:t>
      </w:r>
      <w:r w:rsidRPr="001A0E31">
        <w:t>_0</w:t>
      </w:r>
      <w:r w:rsidR="009B2329">
        <w:t>3</w:t>
      </w:r>
      <w:r>
        <w:tab/>
      </w:r>
    </w:p>
    <w:p w:rsidR="009B2329" w:rsidRDefault="00B11E10" w:rsidP="009B2329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 w:rsidR="009B2329">
        <w:t>dịch</w:t>
      </w:r>
      <w:proofErr w:type="spellEnd"/>
      <w:r w:rsidR="009B2329">
        <w:t xml:space="preserve"> </w:t>
      </w:r>
      <w:proofErr w:type="spellStart"/>
      <w:r w:rsidR="009B2329">
        <w:t>vụ</w:t>
      </w:r>
      <w:proofErr w:type="spellEnd"/>
    </w:p>
    <w:p w:rsidR="009B2329" w:rsidRDefault="009B2329" w:rsidP="009B2329">
      <w:pPr>
        <w:pStyle w:val="TuNormal"/>
        <w:numPr>
          <w:ilvl w:val="0"/>
          <w:numId w:val="0"/>
        </w:numPr>
      </w:pPr>
    </w:p>
    <w:p w:rsidR="009B2329" w:rsidRDefault="009B2329" w:rsidP="009B2329">
      <w:pPr>
        <w:pStyle w:val="TuNormal"/>
        <w:numPr>
          <w:ilvl w:val="0"/>
          <w:numId w:val="0"/>
        </w:numPr>
      </w:pPr>
    </w:p>
    <w:p w:rsidR="009B2329" w:rsidRDefault="009B2329" w:rsidP="009B2329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4552950" cy="2886075"/>
            <wp:effectExtent l="0" t="0" r="0" b="9525"/>
            <wp:docPr id="3" name="Hình ảnh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D Dich Vu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329" w:rsidRPr="001E5EB1" w:rsidRDefault="009B2329" w:rsidP="009B2329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LiBang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r>
              <w:t xml:space="preserve">Control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.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qua </w:t>
            </w:r>
            <w:proofErr w:type="spellStart"/>
            <w:r>
              <w:t>combobox</w:t>
            </w:r>
            <w:proofErr w:type="spellEnd"/>
            <w:r>
              <w:t>.</w:t>
            </w:r>
          </w:p>
        </w:tc>
      </w:tr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dưới</w:t>
            </w:r>
            <w:proofErr w:type="spellEnd"/>
            <w:r>
              <w:t xml:space="preserve"> </w:t>
            </w:r>
            <w:proofErr w:type="spellStart"/>
            <w:r>
              <w:t>dạng</w:t>
            </w:r>
            <w:proofErr w:type="spellEnd"/>
            <w:r>
              <w:t xml:space="preserve"> </w:t>
            </w:r>
            <w:proofErr w:type="spellStart"/>
            <w:r>
              <w:t>lưới</w:t>
            </w:r>
            <w:proofErr w:type="spellEnd"/>
            <w:r>
              <w:t xml:space="preserve"> (grid)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.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click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,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ình</w:t>
            </w:r>
            <w:proofErr w:type="spellEnd"/>
            <w:r>
              <w:t xml:space="preserve"> </w:t>
            </w:r>
            <w:proofErr w:type="spellStart"/>
            <w:r>
              <w:t>huống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cùng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>.</w:t>
            </w:r>
          </w:p>
        </w:tc>
      </w:tr>
      <w:tr w:rsidR="009B2329" w:rsidRP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9B2329" w:rsidRPr="009B2329" w:rsidRDefault="009B2329" w:rsidP="00B750BD">
            <w:pPr>
              <w:pStyle w:val="MyTable1"/>
            </w:pP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</w:t>
            </w:r>
            <w:r w:rsidR="001B7BD4">
              <w:t>ị</w:t>
            </w:r>
            <w:r>
              <w:t>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. </w:t>
            </w:r>
            <w:proofErr w:type="spellStart"/>
            <w:r w:rsidRPr="009B2329">
              <w:t>Nó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điều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hướng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tới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một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trang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mới</w:t>
            </w:r>
            <w:proofErr w:type="spellEnd"/>
            <w:r w:rsidRPr="009B2329">
              <w:t xml:space="preserve">, </w:t>
            </w:r>
            <w:proofErr w:type="spellStart"/>
            <w:r w:rsidRPr="009B2329">
              <w:t>trang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thê</w:t>
            </w:r>
            <w:r>
              <w:t>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</w:tbl>
    <w:p w:rsidR="00C03A7A" w:rsidRDefault="00C03A7A" w:rsidP="00C03A7A">
      <w:pPr>
        <w:pStyle w:val="TuNormal"/>
        <w:numPr>
          <w:ilvl w:val="0"/>
          <w:numId w:val="0"/>
        </w:numPr>
        <w:tabs>
          <w:tab w:val="left" w:pos="6451"/>
        </w:tabs>
      </w:pPr>
      <w:r>
        <w:tab/>
      </w:r>
    </w:p>
    <w:p w:rsidR="00C03A7A" w:rsidRDefault="00C03A7A" w:rsidP="00C03A7A">
      <w:pPr>
        <w:pStyle w:val="TuNormal"/>
        <w:numPr>
          <w:ilvl w:val="2"/>
          <w:numId w:val="17"/>
        </w:numPr>
      </w:pPr>
      <w:proofErr w:type="spellStart"/>
      <w:r>
        <w:lastRenderedPageBreak/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9D29FF" w:rsidRDefault="009D29FF" w:rsidP="009D29FF">
      <w:pPr>
        <w:pStyle w:val="TuNormal"/>
        <w:numPr>
          <w:ilvl w:val="0"/>
          <w:numId w:val="0"/>
        </w:numPr>
      </w:pPr>
    </w:p>
    <w:p w:rsidR="009D29FF" w:rsidRDefault="009D29FF" w:rsidP="009D29FF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4657725" cy="3381375"/>
            <wp:effectExtent l="0" t="0" r="9525" b="9525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D Xem DichVu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A7A" w:rsidRDefault="00C03A7A" w:rsidP="009D29FF">
      <w:pPr>
        <w:pStyle w:val="TuNormal"/>
        <w:numPr>
          <w:ilvl w:val="0"/>
          <w:numId w:val="0"/>
        </w:numPr>
      </w:pPr>
    </w:p>
    <w:p w:rsidR="00467F5C" w:rsidRDefault="00467F5C" w:rsidP="009D29FF">
      <w:pPr>
        <w:pStyle w:val="TuNormal"/>
        <w:numPr>
          <w:ilvl w:val="0"/>
          <w:numId w:val="0"/>
        </w:numPr>
        <w:ind w:left="567"/>
        <w:rPr>
          <w:b/>
        </w:rPr>
      </w:pPr>
    </w:p>
    <w:p w:rsidR="009D29FF" w:rsidRPr="001E5EB1" w:rsidRDefault="009D29FF" w:rsidP="009D29FF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LiBang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đại</w:t>
            </w:r>
            <w:proofErr w:type="spellEnd"/>
            <w:r>
              <w:t xml:space="preserve"> </w:t>
            </w:r>
            <w:proofErr w:type="spellStart"/>
            <w:r>
              <w:t>diện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dưỡi</w:t>
            </w:r>
            <w:proofErr w:type="spellEnd"/>
            <w:r>
              <w:t xml:space="preserve"> </w:t>
            </w:r>
            <w:proofErr w:type="spellStart"/>
            <w:r>
              <w:t>dạng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khung</w:t>
            </w:r>
            <w:proofErr w:type="spellEnd"/>
            <w:r>
              <w:t xml:space="preserve"> </w:t>
            </w:r>
            <w:proofErr w:type="spellStart"/>
            <w:r>
              <w:t>văn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(</w:t>
            </w:r>
            <w:proofErr w:type="spellStart"/>
            <w:r>
              <w:t>textfield</w:t>
            </w:r>
            <w:proofErr w:type="spellEnd"/>
            <w:r>
              <w:t>)</w:t>
            </w:r>
          </w:p>
        </w:tc>
      </w:tr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>.</w:t>
            </w:r>
          </w:p>
        </w:tc>
      </w:tr>
      <w:tr w:rsidR="009D29FF" w:rsidRPr="00467F5C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9D29FF" w:rsidRPr="00467F5C" w:rsidRDefault="009D29FF" w:rsidP="00B750BD">
            <w:pPr>
              <w:pStyle w:val="MyTable1"/>
            </w:pPr>
            <w:proofErr w:type="spellStart"/>
            <w:r w:rsidRPr="009D29FF">
              <w:t>Chọn</w:t>
            </w:r>
            <w:proofErr w:type="spellEnd"/>
            <w:r w:rsidRPr="009D29FF">
              <w:t xml:space="preserve"> </w:t>
            </w:r>
            <w:proofErr w:type="spellStart"/>
            <w:r>
              <w:t>để</w:t>
            </w:r>
            <w:proofErr w:type="spellEnd"/>
            <w:r w:rsidRPr="009D29FF">
              <w:t xml:space="preserve"> </w:t>
            </w:r>
            <w:proofErr w:type="spellStart"/>
            <w:r w:rsidRPr="009D29FF">
              <w:t>lưu</w:t>
            </w:r>
            <w:proofErr w:type="spellEnd"/>
            <w:r w:rsidRPr="009D29FF">
              <w:t xml:space="preserve"> </w:t>
            </w:r>
            <w:proofErr w:type="spellStart"/>
            <w:r w:rsidRPr="009D29FF">
              <w:t>n</w:t>
            </w:r>
            <w:r>
              <w:t>hữ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>.</w:t>
            </w:r>
            <w:r w:rsidR="00467F5C">
              <w:t xml:space="preserve"> </w:t>
            </w:r>
            <w:r w:rsidR="00467F5C" w:rsidRPr="00467F5C">
              <w:t xml:space="preserve">Refresh </w:t>
            </w:r>
            <w:proofErr w:type="spellStart"/>
            <w:r w:rsidR="00467F5C" w:rsidRPr="00467F5C">
              <w:t>lại</w:t>
            </w:r>
            <w:proofErr w:type="spellEnd"/>
            <w:r w:rsidR="00467F5C" w:rsidRPr="00467F5C">
              <w:t xml:space="preserve"> </w:t>
            </w:r>
            <w:proofErr w:type="spellStart"/>
            <w:r w:rsidR="00467F5C" w:rsidRPr="00467F5C">
              <w:t>trang</w:t>
            </w:r>
            <w:proofErr w:type="spellEnd"/>
            <w:r w:rsidR="00467F5C" w:rsidRPr="00467F5C">
              <w:t xml:space="preserve"> </w:t>
            </w:r>
            <w:proofErr w:type="spellStart"/>
            <w:r w:rsidR="00467F5C" w:rsidRPr="00467F5C">
              <w:t>hiện</w:t>
            </w:r>
            <w:proofErr w:type="spellEnd"/>
            <w:r w:rsidR="00467F5C" w:rsidRPr="00467F5C">
              <w:t xml:space="preserve"> </w:t>
            </w:r>
            <w:proofErr w:type="spellStart"/>
            <w:r w:rsidR="00467F5C" w:rsidRPr="00467F5C">
              <w:t>tại</w:t>
            </w:r>
            <w:proofErr w:type="spellEnd"/>
            <w:r w:rsidR="00467F5C">
              <w:t>.</w:t>
            </w:r>
          </w:p>
        </w:tc>
      </w:tr>
    </w:tbl>
    <w:p w:rsidR="009D29FF" w:rsidRPr="00467F5C" w:rsidRDefault="009D29FF" w:rsidP="009D29FF">
      <w:pPr>
        <w:pStyle w:val="TuNormal"/>
        <w:numPr>
          <w:ilvl w:val="0"/>
          <w:numId w:val="0"/>
        </w:numPr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  <w:r w:rsidRPr="00467F5C">
        <w:lastRenderedPageBreak/>
        <w:tab/>
      </w:r>
    </w:p>
    <w:p w:rsidR="00467F5C" w:rsidRDefault="00467F5C" w:rsidP="00467F5C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467F5C" w:rsidRDefault="00467F5C" w:rsidP="00467F5C">
      <w:pPr>
        <w:pStyle w:val="TuNormal"/>
        <w:numPr>
          <w:ilvl w:val="0"/>
          <w:numId w:val="0"/>
        </w:numPr>
      </w:pPr>
    </w:p>
    <w:p w:rsidR="00467F5C" w:rsidRDefault="00467F5C" w:rsidP="00467F5C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4552950" cy="2752725"/>
            <wp:effectExtent l="0" t="0" r="0" b="9525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GD Them DichVu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F5C" w:rsidRDefault="00467F5C" w:rsidP="00467F5C">
      <w:pPr>
        <w:pStyle w:val="TuNormal"/>
        <w:numPr>
          <w:ilvl w:val="0"/>
          <w:numId w:val="0"/>
        </w:numPr>
        <w:ind w:left="567"/>
        <w:rPr>
          <w:b/>
        </w:rPr>
      </w:pPr>
    </w:p>
    <w:p w:rsidR="00467F5C" w:rsidRPr="001E5EB1" w:rsidRDefault="00467F5C" w:rsidP="00467F5C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LiBang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467F5C" w:rsidRDefault="00467F5C" w:rsidP="00B750BD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467F5C" w:rsidRP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67F5C" w:rsidRPr="00467F5C" w:rsidRDefault="00467F5C" w:rsidP="00B750BD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  <w:tr w:rsidR="00467F5C" w:rsidRP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67F5C" w:rsidRPr="00467F5C" w:rsidRDefault="00467F5C" w:rsidP="00B750BD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467F5C" w:rsidRP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67F5C" w:rsidRPr="00467F5C" w:rsidRDefault="00467F5C" w:rsidP="00B750BD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 w:rsidRPr="00467F5C">
              <w:t>dịch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vụ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</w:tbl>
    <w:p w:rsidR="00467F5C" w:rsidRPr="00467F5C" w:rsidRDefault="00467F5C" w:rsidP="009D29FF">
      <w:pPr>
        <w:pStyle w:val="TuNormal"/>
        <w:numPr>
          <w:ilvl w:val="0"/>
          <w:numId w:val="0"/>
        </w:numPr>
      </w:pPr>
    </w:p>
    <w:p w:rsidR="00F3254E" w:rsidRDefault="004D49BE" w:rsidP="001D00E9">
      <w:pPr>
        <w:pStyle w:val="TuStyle-Title1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tbl>
      <w:tblPr>
        <w:tblStyle w:val="LiBang"/>
        <w:tblW w:w="9781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032E5D" w:rsidTr="00D507E6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4D49BE" w:rsidP="00B750BD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005" w:type="dxa"/>
          </w:tcPr>
          <w:p w:rsidR="00032E5D" w:rsidRPr="004D49BE" w:rsidRDefault="004D49BE" w:rsidP="00B750BD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SQP01</w:t>
            </w:r>
          </w:p>
        </w:tc>
      </w:tr>
      <w:tr w:rsidR="004D49BE" w:rsidTr="00D507E6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4D49BE" w:rsidRDefault="004D49BE" w:rsidP="004D49BE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005" w:type="dxa"/>
          </w:tcPr>
          <w:p w:rsidR="004D49BE" w:rsidRDefault="004D49BE" w:rsidP="004D49BE">
            <w:pPr>
              <w:pStyle w:val="MyTable"/>
            </w:pPr>
            <w:r w:rsidRPr="004D49BE">
              <w:rPr>
                <w:b/>
              </w:rPr>
              <w:t xml:space="preserve">[FR-01] </w:t>
            </w:r>
            <w:r w:rsidRPr="004D49BE">
              <w:rPr>
                <w:b/>
              </w:rPr>
              <w:t>UCCN-11.1</w:t>
            </w:r>
          </w:p>
        </w:tc>
      </w:tr>
      <w:tr w:rsidR="00032E5D" w:rsidTr="00D507E6">
        <w:trPr>
          <w:trHeight w:val="989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032E5D" w:rsidP="00B750BD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 w:rsidR="001D00E9">
              <w:t>chức</w:t>
            </w:r>
            <w:proofErr w:type="spellEnd"/>
            <w:r w:rsidR="001D00E9">
              <w:t xml:space="preserve"> </w:t>
            </w:r>
            <w:proofErr w:type="spellStart"/>
            <w:r w:rsidR="001D00E9">
              <w:t>năng</w:t>
            </w:r>
            <w:proofErr w:type="spellEnd"/>
          </w:p>
        </w:tc>
        <w:tc>
          <w:tcPr>
            <w:tcW w:w="9005" w:type="dxa"/>
          </w:tcPr>
          <w:p w:rsidR="00032E5D" w:rsidRDefault="001D00E9" w:rsidP="00B750BD">
            <w:pPr>
              <w:pStyle w:val="MyTable"/>
            </w:pP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032E5D" w:rsidRPr="001D00E9" w:rsidTr="00D507E6">
        <w:trPr>
          <w:trHeight w:val="616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1D00E9" w:rsidP="00B750BD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005" w:type="dxa"/>
          </w:tcPr>
          <w:p w:rsidR="00032E5D" w:rsidRPr="001D00E9" w:rsidRDefault="001D00E9" w:rsidP="00B750BD">
            <w:pPr>
              <w:pStyle w:val="MyTable"/>
            </w:pPr>
            <w:proofErr w:type="spellStart"/>
            <w:r w:rsidRPr="001D00E9">
              <w:t>Chức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năng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xem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thông</w:t>
            </w:r>
            <w:proofErr w:type="spellEnd"/>
            <w:r w:rsidRPr="001D00E9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,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 w:rsidR="00C907C9">
              <w:t>hỗ</w:t>
            </w:r>
            <w:proofErr w:type="spellEnd"/>
            <w:r w:rsidR="00C907C9">
              <w:t xml:space="preserve"> </w:t>
            </w:r>
            <w:proofErr w:type="spellStart"/>
            <w:r w:rsidR="00C907C9">
              <w:t>trợ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h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 w:rsidR="00C907C9">
              <w:t xml:space="preserve">, </w:t>
            </w:r>
            <w:proofErr w:type="spellStart"/>
            <w:r w:rsidR="00C907C9">
              <w:t>mô</w:t>
            </w:r>
            <w:proofErr w:type="spellEnd"/>
            <w:r w:rsidR="00C907C9">
              <w:t xml:space="preserve"> </w:t>
            </w:r>
            <w:proofErr w:type="spellStart"/>
            <w:r w:rsidR="00C907C9">
              <w:t>hình</w:t>
            </w:r>
            <w:proofErr w:type="spellEnd"/>
            <w:r w:rsidR="00C907C9">
              <w:t xml:space="preserve"> </w:t>
            </w:r>
            <w:proofErr w:type="spellStart"/>
            <w:r w:rsidR="00C907C9">
              <w:t>thể</w:t>
            </w:r>
            <w:proofErr w:type="spellEnd"/>
            <w:r w:rsidR="00C907C9">
              <w:t xml:space="preserve"> </w:t>
            </w:r>
            <w:proofErr w:type="spellStart"/>
            <w:r w:rsidR="00C907C9">
              <w:t>hiện</w:t>
            </w:r>
            <w:proofErr w:type="spellEnd"/>
            <w:r w:rsidR="00C907C9">
              <w:t xml:space="preserve"> </w:t>
            </w:r>
            <w:proofErr w:type="spellStart"/>
            <w:r w:rsidR="00C907C9">
              <w:t>tương</w:t>
            </w:r>
            <w:proofErr w:type="spellEnd"/>
            <w:r w:rsidR="00C907C9">
              <w:t xml:space="preserve"> </w:t>
            </w:r>
            <w:proofErr w:type="spellStart"/>
            <w:r w:rsidR="00C907C9">
              <w:t>tác</w:t>
            </w:r>
            <w:proofErr w:type="spellEnd"/>
            <w:r w:rsidR="00C907C9">
              <w:t xml:space="preserve"> </w:t>
            </w:r>
            <w:proofErr w:type="spellStart"/>
            <w:r w:rsidR="00C907C9">
              <w:t>với</w:t>
            </w:r>
            <w:proofErr w:type="spellEnd"/>
            <w:r w:rsidR="00C907C9">
              <w:t xml:space="preserve"> </w:t>
            </w:r>
            <w:proofErr w:type="spellStart"/>
            <w:r w:rsidR="00C907C9">
              <w:t>các</w:t>
            </w:r>
            <w:proofErr w:type="spellEnd"/>
            <w:r w:rsidR="00C907C9">
              <w:t xml:space="preserve"> </w:t>
            </w:r>
            <w:proofErr w:type="spellStart"/>
            <w:r w:rsidR="00C907C9">
              <w:t>thành</w:t>
            </w:r>
            <w:proofErr w:type="spellEnd"/>
            <w:r w:rsidR="00C907C9">
              <w:t xml:space="preserve"> </w:t>
            </w:r>
            <w:proofErr w:type="spellStart"/>
            <w:r w:rsidR="00C907C9">
              <w:t>phần</w:t>
            </w:r>
            <w:proofErr w:type="spellEnd"/>
            <w:r w:rsidR="00C907C9">
              <w:t xml:space="preserve"> </w:t>
            </w:r>
            <w:proofErr w:type="spellStart"/>
            <w:r w:rsidR="00C907C9">
              <w:t>khác</w:t>
            </w:r>
            <w:proofErr w:type="spellEnd"/>
            <w:r w:rsidR="00C907C9">
              <w:t xml:space="preserve"> </w:t>
            </w:r>
            <w:proofErr w:type="spellStart"/>
            <w:r w:rsidR="00C907C9">
              <w:t>trong</w:t>
            </w:r>
            <w:proofErr w:type="spellEnd"/>
            <w:r w:rsidR="00C907C9">
              <w:t xml:space="preserve"> </w:t>
            </w:r>
            <w:proofErr w:type="spellStart"/>
            <w:r w:rsidR="00C907C9">
              <w:t>hệ</w:t>
            </w:r>
            <w:proofErr w:type="spellEnd"/>
            <w:r w:rsidR="00C907C9">
              <w:t xml:space="preserve"> </w:t>
            </w:r>
            <w:proofErr w:type="spellStart"/>
            <w:r w:rsidR="00C907C9">
              <w:t>thống</w:t>
            </w:r>
            <w:proofErr w:type="spellEnd"/>
            <w:r w:rsidR="00C907C9">
              <w:t>.</w:t>
            </w:r>
          </w:p>
        </w:tc>
      </w:tr>
      <w:tr w:rsidR="00032E5D" w:rsidTr="00D507E6">
        <w:trPr>
          <w:trHeight w:val="4875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032E5D" w:rsidP="00B750BD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005" w:type="dxa"/>
          </w:tcPr>
          <w:p w:rsidR="00032E5D" w:rsidRDefault="009F7454" w:rsidP="00B750BD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5306060"/>
                  <wp:effectExtent l="0" t="0" r="0" b="889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Xem TT Dich Vu.jp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5306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148A5" w:rsidRDefault="00C148A5" w:rsidP="00BF3D08">
      <w:pPr>
        <w:pStyle w:val="TuNormal"/>
        <w:numPr>
          <w:ilvl w:val="0"/>
          <w:numId w:val="0"/>
        </w:numPr>
      </w:pPr>
    </w:p>
    <w:tbl>
      <w:tblPr>
        <w:tblStyle w:val="LiBang"/>
        <w:tblW w:w="9356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9F7454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4D49BE" w:rsidP="00B750BD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403" w:type="dxa"/>
          </w:tcPr>
          <w:p w:rsidR="009F7454" w:rsidRPr="004D49BE" w:rsidRDefault="004D49BE" w:rsidP="00B750BD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SQP0</w:t>
            </w:r>
            <w:r w:rsidR="008F6E35">
              <w:rPr>
                <w:b/>
              </w:rPr>
              <w:t>2</w:t>
            </w:r>
          </w:p>
        </w:tc>
      </w:tr>
      <w:tr w:rsidR="004D49BE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4D49BE" w:rsidRDefault="004D49BE" w:rsidP="004D49BE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403" w:type="dxa"/>
          </w:tcPr>
          <w:p w:rsidR="004D49BE" w:rsidRPr="004D49BE" w:rsidRDefault="004D49BE" w:rsidP="004D49BE">
            <w:pPr>
              <w:pStyle w:val="MyTable"/>
              <w:rPr>
                <w:b/>
              </w:rPr>
            </w:pPr>
            <w:r w:rsidRPr="004D49BE">
              <w:rPr>
                <w:b/>
              </w:rPr>
              <w:t xml:space="preserve">[FR-01] </w:t>
            </w:r>
            <w:r w:rsidRPr="004D49BE">
              <w:rPr>
                <w:b/>
              </w:rPr>
              <w:t>UCCN-11.2</w:t>
            </w:r>
          </w:p>
        </w:tc>
      </w:tr>
      <w:tr w:rsidR="001D00E9" w:rsidTr="00D507E6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1D00E9" w:rsidRDefault="001D00E9" w:rsidP="001D00E9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8403" w:type="dxa"/>
          </w:tcPr>
          <w:p w:rsidR="001D00E9" w:rsidRDefault="001D00E9" w:rsidP="001D00E9">
            <w:pPr>
              <w:pStyle w:val="MyTable"/>
            </w:pP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1D00E9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D00E9" w:rsidRDefault="001D00E9" w:rsidP="001D00E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8403" w:type="dxa"/>
          </w:tcPr>
          <w:p w:rsidR="001D00E9" w:rsidRPr="001D00E9" w:rsidRDefault="001D00E9" w:rsidP="001D00E9">
            <w:pPr>
              <w:pStyle w:val="MyTable"/>
            </w:pPr>
            <w:proofErr w:type="spellStart"/>
            <w:r w:rsidRPr="001D00E9">
              <w:t>Chức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năng</w:t>
            </w:r>
            <w:proofErr w:type="spellEnd"/>
            <w:r w:rsidRPr="001D00E9"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 w:rsidRPr="001D00E9">
              <w:t>thông</w:t>
            </w:r>
            <w:proofErr w:type="spellEnd"/>
            <w:r w:rsidRPr="001D00E9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 w:rsidR="00C907C9">
              <w:t>.</w:t>
            </w:r>
          </w:p>
        </w:tc>
      </w:tr>
      <w:tr w:rsidR="009F7454" w:rsidTr="00D507E6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9F7454" w:rsidP="00B750BD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403" w:type="dxa"/>
          </w:tcPr>
          <w:p w:rsidR="009F7454" w:rsidRDefault="00D04EE0" w:rsidP="00B750BD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5055870"/>
                  <wp:effectExtent l="0" t="0" r="0" b="0"/>
                  <wp:docPr id="11" name="Hình ảnh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ua TT Dich Vu.jp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5055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148A5" w:rsidRDefault="00C148A5" w:rsidP="00BF3D08">
      <w:pPr>
        <w:pStyle w:val="TuNormal"/>
        <w:numPr>
          <w:ilvl w:val="0"/>
          <w:numId w:val="0"/>
        </w:numPr>
      </w:pPr>
    </w:p>
    <w:tbl>
      <w:tblPr>
        <w:tblStyle w:val="LiBang"/>
        <w:tblW w:w="10206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9F7454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4D49BE" w:rsidP="00B750BD">
            <w:pPr>
              <w:pStyle w:val="MyTable"/>
            </w:pPr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253" w:type="dxa"/>
          </w:tcPr>
          <w:p w:rsidR="009F7454" w:rsidRDefault="008F6E35" w:rsidP="00B750BD">
            <w:pPr>
              <w:pStyle w:val="MyTable"/>
            </w:pPr>
            <w:r w:rsidRPr="004D49BE">
              <w:rPr>
                <w:b/>
              </w:rPr>
              <w:t>SQP0</w:t>
            </w:r>
            <w:r>
              <w:rPr>
                <w:b/>
              </w:rPr>
              <w:t>3</w:t>
            </w:r>
          </w:p>
        </w:tc>
      </w:tr>
      <w:tr w:rsidR="004D49BE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4D49BE" w:rsidRDefault="004D49BE" w:rsidP="004D49BE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253" w:type="dxa"/>
          </w:tcPr>
          <w:p w:rsidR="004D49BE" w:rsidRDefault="004D49BE" w:rsidP="004D49BE">
            <w:pPr>
              <w:pStyle w:val="MyTable"/>
            </w:pPr>
            <w:r w:rsidRPr="00B9278F">
              <w:t>UC</w:t>
            </w:r>
            <w:r>
              <w:t>CN-11</w:t>
            </w:r>
          </w:p>
        </w:tc>
      </w:tr>
      <w:tr w:rsidR="00656D08" w:rsidTr="00D507E6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656D08" w:rsidRDefault="00656D08" w:rsidP="00656D08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9253" w:type="dxa"/>
          </w:tcPr>
          <w:p w:rsidR="00656D08" w:rsidRDefault="00656D08" w:rsidP="00656D08">
            <w:pPr>
              <w:pStyle w:val="MyTable"/>
            </w:pP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656D08" w:rsidRPr="00656D08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656D08" w:rsidRDefault="00656D08" w:rsidP="00656D08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253" w:type="dxa"/>
          </w:tcPr>
          <w:p w:rsidR="00656D08" w:rsidRPr="00656D08" w:rsidRDefault="00656D08" w:rsidP="00656D08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656D08">
              <w:t>hêm</w:t>
            </w:r>
            <w:proofErr w:type="spellEnd"/>
            <w:r w:rsidRPr="00656D08">
              <w:t xml:space="preserve"> </w:t>
            </w:r>
            <w:proofErr w:type="spellStart"/>
            <w:r w:rsidRPr="00656D08">
              <w:t>thông</w:t>
            </w:r>
            <w:proofErr w:type="spellEnd"/>
            <w:r w:rsidRPr="00656D08">
              <w:t xml:space="preserve"> tin </w:t>
            </w:r>
            <w:proofErr w:type="spellStart"/>
            <w:r w:rsidRPr="00656D08">
              <w:t>một</w:t>
            </w:r>
            <w:proofErr w:type="spellEnd"/>
            <w:r w:rsidRPr="00656D08">
              <w:t xml:space="preserve"> </w:t>
            </w:r>
            <w:proofErr w:type="spellStart"/>
            <w:r w:rsidRPr="00656D08">
              <w:t>d</w:t>
            </w:r>
            <w:r>
              <w:t>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9F7454" w:rsidTr="00D507E6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9F7454" w:rsidP="00B750BD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253" w:type="dxa"/>
          </w:tcPr>
          <w:p w:rsidR="009F7454" w:rsidRDefault="00D04EE0" w:rsidP="00B750BD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5275580"/>
                  <wp:effectExtent l="0" t="0" r="0" b="1270"/>
                  <wp:docPr id="12" name="Hình ảnh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Them Dich Vu.jp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527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67F5C" w:rsidRPr="00467F5C" w:rsidRDefault="00467F5C" w:rsidP="009D29FF">
      <w:pPr>
        <w:pStyle w:val="TuNormal"/>
        <w:numPr>
          <w:ilvl w:val="0"/>
          <w:numId w:val="0"/>
        </w:numPr>
      </w:pPr>
    </w:p>
    <w:p w:rsidR="004D49BE" w:rsidRDefault="004D49BE" w:rsidP="004D49B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4D49BE" w:rsidRDefault="004D49BE" w:rsidP="004D49BE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DichVuThuong</w:t>
      </w:r>
      <w:r>
        <w:t>Service</w:t>
      </w:r>
      <w:proofErr w:type="spellEnd"/>
      <w:r w:rsidR="00FF10A3">
        <w:t xml:space="preserve"> </w:t>
      </w:r>
      <w:bookmarkStart w:id="0" w:name="_GoBack"/>
      <w:r w:rsidR="0001439D">
        <w:t xml:space="preserve">&amp; </w:t>
      </w:r>
      <w:proofErr w:type="spellStart"/>
      <w:r w:rsidR="0001439D">
        <w:t>DichVuCaoCapService</w:t>
      </w:r>
      <w:bookmarkEnd w:id="0"/>
      <w:proofErr w:type="spellEnd"/>
    </w:p>
    <w:p w:rsidR="004D49BE" w:rsidRDefault="004D49BE" w:rsidP="004D49BE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 w:rsidR="00682D1C">
        <w:t>XemTT</w:t>
      </w:r>
      <w:r>
        <w:t>DichVu</w:t>
      </w:r>
      <w:proofErr w:type="spellEnd"/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11.1</w:t>
            </w:r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XemThongTinDichVu</w:t>
            </w:r>
            <w:proofErr w:type="spellEnd"/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 w:rsidR="007B4E7F"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 w:rsidR="007B4E7F">
              <w:t>các</w:t>
            </w:r>
            <w:proofErr w:type="spellEnd"/>
            <w:r w:rsidR="007B4E7F">
              <w:t xml:space="preserve"> </w:t>
            </w:r>
            <w:proofErr w:type="spellStart"/>
            <w:r w:rsidR="007B4E7F">
              <w:t>dịch</w:t>
            </w:r>
            <w:proofErr w:type="spellEnd"/>
            <w:r w:rsidR="007B4E7F">
              <w:t xml:space="preserve"> </w:t>
            </w:r>
            <w:proofErr w:type="spellStart"/>
            <w:r w:rsidR="007B4E7F">
              <w:t>vụ</w:t>
            </w:r>
            <w:proofErr w:type="spellEnd"/>
            <w:r w:rsidR="007B4E7F">
              <w:t xml:space="preserve">, </w:t>
            </w:r>
            <w:proofErr w:type="spellStart"/>
            <w:r w:rsidR="007B4E7F">
              <w:t>tìm</w:t>
            </w:r>
            <w:proofErr w:type="spellEnd"/>
            <w:r w:rsidR="007B4E7F">
              <w:t xml:space="preserve"> </w:t>
            </w:r>
            <w:proofErr w:type="spellStart"/>
            <w:r w:rsidR="007B4E7F">
              <w:t>kiếm</w:t>
            </w:r>
            <w:proofErr w:type="spellEnd"/>
            <w:r w:rsidR="007B4E7F">
              <w:t xml:space="preserve"> </w:t>
            </w:r>
            <w:proofErr w:type="spellStart"/>
            <w:r w:rsidR="007B4E7F">
              <w:t>dịch</w:t>
            </w:r>
            <w:proofErr w:type="spellEnd"/>
            <w:r w:rsidR="007B4E7F">
              <w:t xml:space="preserve"> </w:t>
            </w:r>
            <w:proofErr w:type="spellStart"/>
            <w:r w:rsidR="007B4E7F">
              <w:t>vụ</w:t>
            </w:r>
            <w:proofErr w:type="spellEnd"/>
            <w:r w:rsidR="007C4A4C">
              <w:t>.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DichVu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682D1C" w:rsidTr="00214F12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682D1C" w:rsidRDefault="007C4A4C" w:rsidP="00214F12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59730"/>
                  <wp:effectExtent l="0" t="0" r="3810" b="7620"/>
                  <wp:docPr id="15" name="Hình ảnh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DD final Service XemDV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59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67F5C" w:rsidRPr="00467F5C" w:rsidRDefault="00467F5C" w:rsidP="009D29FF">
      <w:pPr>
        <w:pStyle w:val="TuNormal"/>
        <w:numPr>
          <w:ilvl w:val="0"/>
          <w:numId w:val="0"/>
        </w:numPr>
      </w:pPr>
    </w:p>
    <w:p w:rsidR="00682D1C" w:rsidRDefault="00682D1C" w:rsidP="00682D1C">
      <w:pPr>
        <w:pStyle w:val="TuNormal"/>
        <w:numPr>
          <w:ilvl w:val="0"/>
          <w:numId w:val="0"/>
        </w:numPr>
      </w:pPr>
    </w:p>
    <w:p w:rsidR="00682D1C" w:rsidRDefault="00682D1C" w:rsidP="00682D1C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inhSuaTTDichVu</w:t>
      </w:r>
      <w:proofErr w:type="spellEnd"/>
      <w:r>
        <w:t>.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>
              <w:rPr>
                <w:b/>
              </w:rPr>
              <w:t>2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11.</w:t>
            </w:r>
            <w:r>
              <w:rPr>
                <w:b/>
              </w:rPr>
              <w:t>2</w:t>
            </w:r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inhSuaTTDichVu</w:t>
            </w:r>
            <w:proofErr w:type="spellEnd"/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 w:rsidR="008264F8">
              <w:t xml:space="preserve">, </w:t>
            </w:r>
            <w:proofErr w:type="spellStart"/>
            <w:r w:rsidR="008264F8">
              <w:t>cập</w:t>
            </w:r>
            <w:proofErr w:type="spellEnd"/>
            <w:r w:rsidR="008264F8">
              <w:t xml:space="preserve"> </w:t>
            </w:r>
            <w:proofErr w:type="spellStart"/>
            <w:r w:rsidR="008264F8"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DichVu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682D1C" w:rsidTr="00214F12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682D1C" w:rsidRDefault="007C4A4C" w:rsidP="00214F12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80050"/>
                  <wp:effectExtent l="0" t="0" r="3810" b="6350"/>
                  <wp:docPr id="14" name="Hình ảnh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DD final Service SuaDV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8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67F5C" w:rsidRDefault="00467F5C" w:rsidP="009D29FF">
      <w:pPr>
        <w:pStyle w:val="TuNormal"/>
        <w:numPr>
          <w:ilvl w:val="0"/>
          <w:numId w:val="0"/>
        </w:numPr>
      </w:pPr>
    </w:p>
    <w:p w:rsidR="00682D1C" w:rsidRDefault="00682D1C" w:rsidP="009D29FF">
      <w:pPr>
        <w:pStyle w:val="TuNormal"/>
        <w:numPr>
          <w:ilvl w:val="0"/>
          <w:numId w:val="0"/>
        </w:numPr>
      </w:pPr>
    </w:p>
    <w:p w:rsidR="00682D1C" w:rsidRDefault="00682D1C" w:rsidP="00682D1C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</w:t>
      </w:r>
      <w:r>
        <w:t>DichVu</w:t>
      </w:r>
      <w:proofErr w:type="spellEnd"/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>
              <w:rPr>
                <w:b/>
              </w:rPr>
              <w:t>3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11.</w:t>
            </w:r>
            <w:r w:rsidR="008264F8">
              <w:rPr>
                <w:b/>
              </w:rPr>
              <w:t>3</w:t>
            </w:r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682D1C" w:rsidRDefault="008264F8" w:rsidP="00214F12">
            <w:pPr>
              <w:pStyle w:val="MyTable"/>
            </w:pPr>
            <w:proofErr w:type="spellStart"/>
            <w:r>
              <w:t>Them</w:t>
            </w:r>
            <w:r w:rsidR="00682D1C">
              <w:t>DichVu</w:t>
            </w:r>
            <w:proofErr w:type="spellEnd"/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 w:rsidR="008264F8">
              <w:t>.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DichVu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682D1C" w:rsidTr="00214F12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682D1C" w:rsidRDefault="007C4A4C" w:rsidP="00214F12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80050"/>
                  <wp:effectExtent l="0" t="0" r="3810" b="6350"/>
                  <wp:docPr id="16" name="Hình ảnh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DD final Service ThemDV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8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F3D08" w:rsidRDefault="00BF3D08" w:rsidP="00BF3D08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BF3D08" w:rsidRDefault="00BF3D08" w:rsidP="00BF3D08">
      <w:pPr>
        <w:pStyle w:val="TuNormal"/>
      </w:pPr>
      <w:r>
        <w:t xml:space="preserve">Class </w:t>
      </w:r>
      <w:proofErr w:type="spellStart"/>
      <w:r>
        <w:t>PhongBase</w:t>
      </w:r>
      <w:proofErr w:type="spellEnd"/>
    </w:p>
    <w:p w:rsidR="00BF3D08" w:rsidRDefault="00BF3D08" w:rsidP="00BF3D08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4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p w:rsidR="00BF3D08" w:rsidRDefault="00BF3D08" w:rsidP="00BF3D08">
      <w:pPr>
        <w:pStyle w:val="TuNormal"/>
      </w:pPr>
      <w:r>
        <w:t xml:space="preserve">Class </w:t>
      </w:r>
      <w:proofErr w:type="spellStart"/>
      <w:r>
        <w:t>PhongVIP</w:t>
      </w:r>
      <w:proofErr w:type="spellEnd"/>
    </w:p>
    <w:p w:rsidR="00BF3D08" w:rsidRDefault="00BF3D08" w:rsidP="00BF3D08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4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p w:rsidR="00BF3D08" w:rsidRDefault="00BF3D08" w:rsidP="00BF3D08">
      <w:pPr>
        <w:pStyle w:val="TuNormal"/>
      </w:pPr>
      <w:r>
        <w:t xml:space="preserve">Class </w:t>
      </w:r>
      <w:proofErr w:type="spellStart"/>
      <w:r>
        <w:t>PhongBT</w:t>
      </w:r>
      <w:proofErr w:type="spellEnd"/>
    </w:p>
    <w:p w:rsidR="00682D1C" w:rsidRPr="00467F5C" w:rsidRDefault="00BF3D08" w:rsidP="00BF3D08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4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682D1C" w:rsidRPr="00467F5C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3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1439D"/>
    <w:rsid w:val="00032E5D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B7BD4"/>
    <w:rsid w:val="001D00E9"/>
    <w:rsid w:val="001E00A7"/>
    <w:rsid w:val="001F0ACC"/>
    <w:rsid w:val="00224EA9"/>
    <w:rsid w:val="0022676A"/>
    <w:rsid w:val="00266D84"/>
    <w:rsid w:val="002723AE"/>
    <w:rsid w:val="00297379"/>
    <w:rsid w:val="002A68E3"/>
    <w:rsid w:val="002C3EF1"/>
    <w:rsid w:val="003141E2"/>
    <w:rsid w:val="003167F3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67F5C"/>
    <w:rsid w:val="0049560C"/>
    <w:rsid w:val="004A0004"/>
    <w:rsid w:val="004B714E"/>
    <w:rsid w:val="004D49BE"/>
    <w:rsid w:val="004E1149"/>
    <w:rsid w:val="004E3501"/>
    <w:rsid w:val="00501A42"/>
    <w:rsid w:val="005128C9"/>
    <w:rsid w:val="005250D8"/>
    <w:rsid w:val="00526FD7"/>
    <w:rsid w:val="0053256A"/>
    <w:rsid w:val="00543260"/>
    <w:rsid w:val="00545225"/>
    <w:rsid w:val="005E3A68"/>
    <w:rsid w:val="005E497B"/>
    <w:rsid w:val="005E5853"/>
    <w:rsid w:val="005F0E23"/>
    <w:rsid w:val="00606479"/>
    <w:rsid w:val="0064027A"/>
    <w:rsid w:val="00653F9D"/>
    <w:rsid w:val="00656D08"/>
    <w:rsid w:val="00664D00"/>
    <w:rsid w:val="00682D1C"/>
    <w:rsid w:val="00683CFE"/>
    <w:rsid w:val="00691A82"/>
    <w:rsid w:val="006E0021"/>
    <w:rsid w:val="006E34DB"/>
    <w:rsid w:val="006F656D"/>
    <w:rsid w:val="00715417"/>
    <w:rsid w:val="00716C01"/>
    <w:rsid w:val="007233A9"/>
    <w:rsid w:val="0072688A"/>
    <w:rsid w:val="007277AA"/>
    <w:rsid w:val="00796742"/>
    <w:rsid w:val="007B4E7F"/>
    <w:rsid w:val="007C4A4C"/>
    <w:rsid w:val="007E58D3"/>
    <w:rsid w:val="00812BA3"/>
    <w:rsid w:val="008264F8"/>
    <w:rsid w:val="00857197"/>
    <w:rsid w:val="008C5905"/>
    <w:rsid w:val="008F333B"/>
    <w:rsid w:val="008F6E35"/>
    <w:rsid w:val="00963922"/>
    <w:rsid w:val="00985201"/>
    <w:rsid w:val="00990E65"/>
    <w:rsid w:val="009A4500"/>
    <w:rsid w:val="009B2329"/>
    <w:rsid w:val="009C254D"/>
    <w:rsid w:val="009D29FF"/>
    <w:rsid w:val="009F3F79"/>
    <w:rsid w:val="009F7454"/>
    <w:rsid w:val="00A075E8"/>
    <w:rsid w:val="00A353AC"/>
    <w:rsid w:val="00A431E3"/>
    <w:rsid w:val="00A507F6"/>
    <w:rsid w:val="00A730B0"/>
    <w:rsid w:val="00A854C4"/>
    <w:rsid w:val="00A96CEE"/>
    <w:rsid w:val="00AB552D"/>
    <w:rsid w:val="00AC03AA"/>
    <w:rsid w:val="00AD1389"/>
    <w:rsid w:val="00AF7766"/>
    <w:rsid w:val="00B11E10"/>
    <w:rsid w:val="00B17865"/>
    <w:rsid w:val="00B209CA"/>
    <w:rsid w:val="00B34A9A"/>
    <w:rsid w:val="00B55384"/>
    <w:rsid w:val="00B63DAE"/>
    <w:rsid w:val="00B9278F"/>
    <w:rsid w:val="00BB2A5D"/>
    <w:rsid w:val="00BC6878"/>
    <w:rsid w:val="00BD3AFC"/>
    <w:rsid w:val="00BE1B97"/>
    <w:rsid w:val="00BF145E"/>
    <w:rsid w:val="00BF3D08"/>
    <w:rsid w:val="00C03A7A"/>
    <w:rsid w:val="00C148A5"/>
    <w:rsid w:val="00C37EC7"/>
    <w:rsid w:val="00C43461"/>
    <w:rsid w:val="00C63029"/>
    <w:rsid w:val="00C907C9"/>
    <w:rsid w:val="00CA55BD"/>
    <w:rsid w:val="00CA7BE4"/>
    <w:rsid w:val="00CB4846"/>
    <w:rsid w:val="00D00FFB"/>
    <w:rsid w:val="00D01F2F"/>
    <w:rsid w:val="00D04EE0"/>
    <w:rsid w:val="00D200F6"/>
    <w:rsid w:val="00D507E6"/>
    <w:rsid w:val="00D77D08"/>
    <w:rsid w:val="00D92C1E"/>
    <w:rsid w:val="00DB4D06"/>
    <w:rsid w:val="00DF7838"/>
    <w:rsid w:val="00E01493"/>
    <w:rsid w:val="00E067B5"/>
    <w:rsid w:val="00E10209"/>
    <w:rsid w:val="00E54A5B"/>
    <w:rsid w:val="00E76878"/>
    <w:rsid w:val="00ED3644"/>
    <w:rsid w:val="00F14B9B"/>
    <w:rsid w:val="00F3254E"/>
    <w:rsid w:val="00F94D84"/>
    <w:rsid w:val="00FD32F9"/>
    <w:rsid w:val="00FF10A3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2515B54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g"/><Relationship Id="rId18" Type="http://schemas.openxmlformats.org/officeDocument/2006/relationships/image" Target="media/image11.jp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jpg"/><Relationship Id="rId17" Type="http://schemas.openxmlformats.org/officeDocument/2006/relationships/image" Target="media/image10.jpg"/><Relationship Id="rId2" Type="http://schemas.openxmlformats.org/officeDocument/2006/relationships/customXml" Target="../customXml/item2.xml"/><Relationship Id="rId16" Type="http://schemas.openxmlformats.org/officeDocument/2006/relationships/image" Target="media/image9.jpg"/><Relationship Id="rId20" Type="http://schemas.openxmlformats.org/officeDocument/2006/relationships/image" Target="media/image13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eg"/><Relationship Id="rId5" Type="http://schemas.openxmlformats.org/officeDocument/2006/relationships/settings" Target="settings.xml"/><Relationship Id="rId15" Type="http://schemas.openxmlformats.org/officeDocument/2006/relationships/image" Target="media/image8.jp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jpg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jp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867A00-7E4E-4321-87B9-1733A645B6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16</Pages>
  <Words>565</Words>
  <Characters>3223</Characters>
  <Application>Microsoft Office Word</Application>
  <DocSecurity>0</DocSecurity>
  <Lines>26</Lines>
  <Paragraphs>7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Tran Trong Cao Nguyen</cp:lastModifiedBy>
  <cp:revision>42</cp:revision>
  <dcterms:created xsi:type="dcterms:W3CDTF">2017-10-26T14:17:00Z</dcterms:created>
  <dcterms:modified xsi:type="dcterms:W3CDTF">2017-11-18T18:35:00Z</dcterms:modified>
  <cp:contentStatus/>
</cp:coreProperties>
</file>